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A33F6" w:rsidRPr="008866D8" w:rsidRDefault="000823CB" w:rsidP="008866D8">
      <w:pPr>
        <w:ind w:left="720" w:firstLine="720"/>
        <w:jc w:val="both"/>
        <w:rPr>
          <w:b/>
          <w:sz w:val="40"/>
          <w:szCs w:val="40"/>
        </w:rPr>
      </w:pPr>
      <w:r w:rsidRPr="008866D8">
        <w:rPr>
          <w:b/>
          <w:sz w:val="40"/>
          <w:szCs w:val="40"/>
        </w:rPr>
        <w:t>Knowledge Management and Discover</w:t>
      </w:r>
    </w:p>
    <w:p w:rsidR="000823CB" w:rsidRDefault="00A965AE" w:rsidP="00A965AE">
      <w:pPr>
        <w:ind w:left="2880" w:firstLine="720"/>
        <w:jc w:val="both"/>
        <w:rPr>
          <w:b/>
        </w:rPr>
      </w:pPr>
      <w:r>
        <w:rPr>
          <w:b/>
        </w:rPr>
        <w:t xml:space="preserve">CS 560 </w:t>
      </w:r>
    </w:p>
    <w:p w:rsidR="000823CB" w:rsidRDefault="000823CB" w:rsidP="000823CB">
      <w:pPr>
        <w:ind w:left="2160" w:firstLine="720"/>
        <w:jc w:val="both"/>
        <w:rPr>
          <w:b/>
        </w:rPr>
      </w:pPr>
    </w:p>
    <w:p w:rsidR="000823CB" w:rsidRPr="000823CB" w:rsidRDefault="000823CB" w:rsidP="000823CB">
      <w:pPr>
        <w:ind w:left="2880"/>
        <w:jc w:val="both"/>
        <w:rPr>
          <w:b/>
          <w:sz w:val="40"/>
          <w:szCs w:val="40"/>
        </w:rPr>
      </w:pPr>
      <w:r w:rsidRPr="000823CB">
        <w:rPr>
          <w:b/>
          <w:sz w:val="40"/>
          <w:szCs w:val="40"/>
        </w:rPr>
        <w:t>Lab I - Report</w:t>
      </w: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C35975" w:rsidRDefault="004C43A9" w:rsidP="004C43A9">
      <w:pPr>
        <w:rPr>
          <w:b/>
        </w:rPr>
      </w:pPr>
      <w:r>
        <w:rPr>
          <w:b/>
        </w:rPr>
        <w:lastRenderedPageBreak/>
        <w:t>Problem:</w:t>
      </w:r>
    </w:p>
    <w:p w:rsidR="004C43A9" w:rsidRDefault="004C43A9" w:rsidP="004C43A9">
      <w:pPr>
        <w:pStyle w:val="NormalWeb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</w:rPr>
      </w:pPr>
      <w:r>
        <w:rPr>
          <w:rFonts w:ascii="Arial" w:hAnsi="Arial" w:cs="Arial"/>
          <w:color w:val="444444"/>
          <w:sz w:val="20"/>
          <w:szCs w:val="20"/>
          <w:bdr w:val="none" w:sz="0" w:space="0" w:color="auto" w:frame="1"/>
        </w:rPr>
        <w:t xml:space="preserve">1) Design the Class and ER Diagrams using Visio for the </w:t>
      </w:r>
      <w:proofErr w:type="spellStart"/>
      <w:r>
        <w:rPr>
          <w:rFonts w:ascii="Arial" w:hAnsi="Arial" w:cs="Arial"/>
          <w:color w:val="444444"/>
          <w:sz w:val="20"/>
          <w:szCs w:val="20"/>
          <w:bdr w:val="none" w:sz="0" w:space="0" w:color="auto" w:frame="1"/>
        </w:rPr>
        <w:t>InClass</w:t>
      </w:r>
      <w:proofErr w:type="spellEnd"/>
      <w:r>
        <w:rPr>
          <w:rFonts w:ascii="Arial" w:hAnsi="Arial" w:cs="Arial"/>
          <w:color w:val="444444"/>
          <w:sz w:val="20"/>
          <w:szCs w:val="20"/>
          <w:bdr w:val="none" w:sz="0" w:space="0" w:color="auto" w:frame="1"/>
        </w:rPr>
        <w:t xml:space="preserve"> Exercise (Jan. 21) (check the attached file)</w:t>
      </w:r>
    </w:p>
    <w:p w:rsidR="004C43A9" w:rsidRDefault="004C43A9" w:rsidP="004C43A9">
      <w:pPr>
        <w:pStyle w:val="NormalWeb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</w:rPr>
      </w:pPr>
      <w:r>
        <w:rPr>
          <w:rFonts w:ascii="Arial" w:hAnsi="Arial" w:cs="Arial"/>
          <w:color w:val="444444"/>
          <w:sz w:val="20"/>
          <w:szCs w:val="20"/>
          <w:bdr w:val="none" w:sz="0" w:space="0" w:color="auto" w:frame="1"/>
        </w:rPr>
        <w:t xml:space="preserve">2) Create a </w:t>
      </w:r>
      <w:proofErr w:type="spellStart"/>
      <w:r>
        <w:rPr>
          <w:rFonts w:ascii="Arial" w:hAnsi="Arial" w:cs="Arial"/>
          <w:color w:val="444444"/>
          <w:sz w:val="20"/>
          <w:szCs w:val="20"/>
          <w:bdr w:val="none" w:sz="0" w:space="0" w:color="auto" w:frame="1"/>
        </w:rPr>
        <w:t>GitHub</w:t>
      </w:r>
      <w:proofErr w:type="spellEnd"/>
      <w:r>
        <w:rPr>
          <w:rFonts w:ascii="Arial" w:hAnsi="Arial" w:cs="Arial"/>
          <w:color w:val="444444"/>
          <w:sz w:val="20"/>
          <w:szCs w:val="20"/>
          <w:bdr w:val="none" w:sz="0" w:space="0" w:color="auto" w:frame="1"/>
        </w:rPr>
        <w:t xml:space="preserve"> account and post </w:t>
      </w:r>
      <w:proofErr w:type="spellStart"/>
      <w:r>
        <w:rPr>
          <w:rFonts w:ascii="Arial" w:hAnsi="Arial" w:cs="Arial"/>
          <w:color w:val="444444"/>
          <w:sz w:val="20"/>
          <w:szCs w:val="20"/>
          <w:bdr w:val="none" w:sz="0" w:space="0" w:color="auto" w:frame="1"/>
        </w:rPr>
        <w:t>GitHub</w:t>
      </w:r>
      <w:proofErr w:type="spellEnd"/>
      <w:r>
        <w:rPr>
          <w:rFonts w:ascii="Arial" w:hAnsi="Arial" w:cs="Arial"/>
          <w:color w:val="444444"/>
          <w:sz w:val="20"/>
          <w:szCs w:val="20"/>
          <w:bdr w:val="none" w:sz="0" w:space="0" w:color="auto" w:frame="1"/>
        </w:rPr>
        <w:t xml:space="preserve"> ID to the Lab 1 site</w:t>
      </w:r>
    </w:p>
    <w:p w:rsidR="004C43A9" w:rsidRDefault="004C43A9" w:rsidP="004C43A9">
      <w:pPr>
        <w:pStyle w:val="NormalWeb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</w:rPr>
      </w:pPr>
      <w:r>
        <w:rPr>
          <w:rFonts w:ascii="Arial" w:hAnsi="Arial" w:cs="Arial"/>
          <w:color w:val="444444"/>
          <w:sz w:val="20"/>
          <w:szCs w:val="20"/>
          <w:bdr w:val="none" w:sz="0" w:space="0" w:color="auto" w:frame="1"/>
        </w:rPr>
        <w:t xml:space="preserve">3) Create a </w:t>
      </w:r>
      <w:proofErr w:type="spellStart"/>
      <w:r>
        <w:rPr>
          <w:rFonts w:ascii="Arial" w:hAnsi="Arial" w:cs="Arial"/>
          <w:color w:val="444444"/>
          <w:sz w:val="20"/>
          <w:szCs w:val="20"/>
          <w:bdr w:val="none" w:sz="0" w:space="0" w:color="auto" w:frame="1"/>
        </w:rPr>
        <w:t>ScrumDo</w:t>
      </w:r>
      <w:proofErr w:type="spellEnd"/>
      <w:r>
        <w:rPr>
          <w:rFonts w:ascii="Arial" w:hAnsi="Arial" w:cs="Arial"/>
          <w:color w:val="444444"/>
          <w:sz w:val="20"/>
          <w:szCs w:val="20"/>
          <w:bdr w:val="none" w:sz="0" w:space="0" w:color="auto" w:frame="1"/>
        </w:rPr>
        <w:t xml:space="preserve"> account and define task/plan/delivery for your lab 1 assignment. Also post your </w:t>
      </w:r>
      <w:proofErr w:type="spellStart"/>
      <w:r>
        <w:rPr>
          <w:rFonts w:ascii="Arial" w:hAnsi="Arial" w:cs="Arial"/>
          <w:color w:val="444444"/>
          <w:sz w:val="20"/>
          <w:szCs w:val="20"/>
          <w:bdr w:val="none" w:sz="0" w:space="0" w:color="auto" w:frame="1"/>
        </w:rPr>
        <w:t>ScrumDo</w:t>
      </w:r>
      <w:proofErr w:type="spellEnd"/>
      <w:r>
        <w:rPr>
          <w:rFonts w:ascii="Arial" w:hAnsi="Arial" w:cs="Arial"/>
          <w:color w:val="444444"/>
          <w:sz w:val="20"/>
          <w:szCs w:val="20"/>
          <w:bdr w:val="none" w:sz="0" w:space="0" w:color="auto" w:frame="1"/>
        </w:rPr>
        <w:t xml:space="preserve"> ID to the Lab 1 site</w:t>
      </w:r>
    </w:p>
    <w:p w:rsidR="004C43A9" w:rsidRDefault="004C43A9" w:rsidP="004C43A9">
      <w:pPr>
        <w:pStyle w:val="NormalWeb"/>
        <w:shd w:val="clear" w:color="auto" w:fill="FFFFFF"/>
        <w:spacing w:before="0" w:beforeAutospacing="0" w:after="0" w:afterAutospacing="0"/>
        <w:rPr>
          <w:rFonts w:ascii="Arial" w:hAnsi="Arial" w:cs="Arial"/>
          <w:color w:val="444444"/>
        </w:rPr>
      </w:pPr>
      <w:r>
        <w:rPr>
          <w:rFonts w:ascii="Arial" w:hAnsi="Arial" w:cs="Arial"/>
          <w:color w:val="444444"/>
          <w:sz w:val="20"/>
          <w:szCs w:val="20"/>
          <w:bdr w:val="none" w:sz="0" w:space="0" w:color="auto" w:frame="1"/>
        </w:rPr>
        <w:t xml:space="preserve">4) Write  lab 1 report including screenshots of tasks (1, 2, 3) and post this report to your </w:t>
      </w:r>
      <w:proofErr w:type="spellStart"/>
      <w:r>
        <w:rPr>
          <w:rFonts w:ascii="Arial" w:hAnsi="Arial" w:cs="Arial"/>
          <w:color w:val="444444"/>
          <w:sz w:val="20"/>
          <w:szCs w:val="20"/>
          <w:bdr w:val="none" w:sz="0" w:space="0" w:color="auto" w:frame="1"/>
        </w:rPr>
        <w:t>github</w:t>
      </w:r>
      <w:proofErr w:type="spellEnd"/>
      <w:r>
        <w:rPr>
          <w:rFonts w:ascii="Arial" w:hAnsi="Arial" w:cs="Arial"/>
          <w:color w:val="444444"/>
          <w:sz w:val="20"/>
          <w:szCs w:val="20"/>
          <w:bdr w:val="none" w:sz="0" w:space="0" w:color="auto" w:frame="1"/>
        </w:rPr>
        <w:t xml:space="preserve"> Lab 1 folder and post the lab 1 folder to the Lab 1 site</w:t>
      </w:r>
    </w:p>
    <w:p w:rsidR="00C35975" w:rsidRDefault="00C35975" w:rsidP="00EA33F6">
      <w:pPr>
        <w:ind w:left="2160" w:firstLine="720"/>
        <w:rPr>
          <w:b/>
        </w:rPr>
      </w:pPr>
    </w:p>
    <w:p w:rsidR="00C35975" w:rsidRDefault="00C35975" w:rsidP="00EA33F6">
      <w:pPr>
        <w:ind w:left="2160" w:firstLine="720"/>
        <w:rPr>
          <w:b/>
        </w:rPr>
      </w:pPr>
    </w:p>
    <w:p w:rsidR="00EA33F6" w:rsidRDefault="00EA33F6" w:rsidP="00EA33F6">
      <w:pPr>
        <w:rPr>
          <w:b/>
        </w:rPr>
      </w:pPr>
      <w:r>
        <w:rPr>
          <w:b/>
        </w:rPr>
        <w:t>1: ER Diagram and Class Diagram</w:t>
      </w:r>
    </w:p>
    <w:p w:rsidR="002618F7" w:rsidRPr="002618F7" w:rsidRDefault="00A64C92" w:rsidP="00EA33F6">
      <w:pPr>
        <w:rPr>
          <w:b/>
        </w:rPr>
      </w:pPr>
      <w:r>
        <w:rPr>
          <w:b/>
        </w:rPr>
        <w:t>ER Di</w:t>
      </w:r>
      <w:r w:rsidR="002618F7" w:rsidRPr="002618F7">
        <w:rPr>
          <w:b/>
        </w:rPr>
        <w:t>agram</w:t>
      </w:r>
    </w:p>
    <w:p w:rsidR="00952198" w:rsidRDefault="00705CD0" w:rsidP="00EA33F6">
      <w:r>
        <w:t>Above problem can be solved in two ways.</w:t>
      </w:r>
    </w:p>
    <w:p w:rsidR="00B325E6" w:rsidRDefault="00722546" w:rsidP="00952198">
      <w:pPr>
        <w:spacing w:after="0"/>
      </w:pPr>
      <w:r>
        <w:rPr>
          <w:b/>
        </w:rPr>
        <w:t>Recursion</w:t>
      </w:r>
      <w:r w:rsidR="00952198" w:rsidRPr="001F7D32">
        <w:rPr>
          <w:b/>
        </w:rPr>
        <w:t xml:space="preserve"> model</w:t>
      </w:r>
      <w:r w:rsidR="00952198">
        <w:t>:</w:t>
      </w:r>
    </w:p>
    <w:p w:rsidR="001F7D32" w:rsidRDefault="00EF20E6" w:rsidP="00952198">
      <w:pPr>
        <w:spacing w:after="0"/>
      </w:pPr>
      <w:r>
        <w:t>Attached is the simple ER Schema which can be used to</w:t>
      </w:r>
      <w:r w:rsidR="001716F5">
        <w:t xml:space="preserve"> </w:t>
      </w:r>
      <w:r>
        <w:t>implement the problem.</w:t>
      </w:r>
    </w:p>
    <w:p w:rsidR="00952198" w:rsidRPr="00B325E6" w:rsidRDefault="00925FC6" w:rsidP="00952198">
      <w:pPr>
        <w:spacing w:after="0"/>
      </w:pPr>
      <w:r>
        <w:object w:dxaOrig="1551" w:dyaOrig="10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25pt;height:50.25pt" o:ole="">
            <v:imagedata r:id="rId4" o:title=""/>
          </v:shape>
          <o:OLEObject Type="Embed" ProgID="Visio.Drawing.15" ShapeID="_x0000_i1025" DrawAspect="Icon" ObjectID="_1452344922" r:id="rId5"/>
        </w:object>
      </w:r>
    </w:p>
    <w:p w:rsidR="00EA33F6" w:rsidRDefault="009C2DE9" w:rsidP="00EA33F6">
      <w:r>
        <w:t xml:space="preserve">The above diagram can be further </w:t>
      </w:r>
      <w:r w:rsidR="002618F7">
        <w:t>generalized</w:t>
      </w:r>
      <w:r>
        <w:t xml:space="preserve"> by categorizing the relations into a separate Entity and Roles into another.</w:t>
      </w:r>
      <w:bookmarkStart w:id="0" w:name="_GoBack"/>
      <w:bookmarkEnd w:id="0"/>
    </w:p>
    <w:p w:rsidR="0007404D" w:rsidRDefault="003717C2" w:rsidP="00EA33F6">
      <w:r>
        <w:t>This new model gives the advantage of adding new roles and responsibilities easily, without changing schema.</w:t>
      </w:r>
      <w:r w:rsidR="0007404D">
        <w:t xml:space="preserve"> Here the roles (Father, Mother, Husband, </w:t>
      </w:r>
      <w:r w:rsidR="00557463">
        <w:t>and Wife</w:t>
      </w:r>
      <w:r w:rsidR="003E0B72">
        <w:t>)</w:t>
      </w:r>
      <w:r w:rsidR="0007404D">
        <w:t xml:space="preserve"> can be listed in the roles table, and responsibilities (Parent, spouse) can be listed in on the responsibilities table. The </w:t>
      </w:r>
      <w:r w:rsidR="00CB0018">
        <w:t>responsibilities can be determined based on the gender of the person.</w:t>
      </w:r>
    </w:p>
    <w:p w:rsidR="00772412" w:rsidRDefault="00772412" w:rsidP="00EA33F6">
      <w:r>
        <w:object w:dxaOrig="1551" w:dyaOrig="1004">
          <v:shape id="_x0000_i1026" type="#_x0000_t75" style="width:77.25pt;height:50.25pt" o:ole="">
            <v:imagedata r:id="rId6" o:title=""/>
          </v:shape>
          <o:OLEObject Type="Link" ProgID="Visio.Drawing.15" ShapeID="_x0000_i1026" DrawAspect="Icon" r:id="rId7" UpdateMode="Always">
            <o:LinkType>EnhancedMetaFile</o:LinkType>
            <o:LockedField>false</o:LockedField>
            <o:FieldCodes>\f 0</o:FieldCodes>
          </o:OLEObject>
        </w:object>
      </w:r>
    </w:p>
    <w:p w:rsidR="004D624B" w:rsidRDefault="004D624B" w:rsidP="00EA33F6">
      <w:r>
        <w:t>A person can have zero or many responsibilities, and a responsibility has one to one role.</w:t>
      </w:r>
    </w:p>
    <w:p w:rsidR="002618F7" w:rsidRDefault="002618F7" w:rsidP="00EA33F6">
      <w:pPr>
        <w:rPr>
          <w:b/>
        </w:rPr>
      </w:pPr>
      <w:r w:rsidRPr="002618F7">
        <w:rPr>
          <w:b/>
        </w:rPr>
        <w:t>Class Diagram</w:t>
      </w:r>
    </w:p>
    <w:p w:rsidR="00C57AAA" w:rsidRDefault="00925FC6" w:rsidP="00EA33F6">
      <w:r>
        <w:t xml:space="preserve">Father and Mother are inherited from Person, </w:t>
      </w:r>
      <w:r w:rsidR="00754565">
        <w:t>where both are associated as parents. Husband and wife roles have a dependency of marriage between them. Child class has a dependency relation with Father and Mother. Child class cannot exist without Father and Mother</w:t>
      </w:r>
      <w:r w:rsidR="00A53EAB">
        <w:t xml:space="preserve"> </w:t>
      </w:r>
      <w:proofErr w:type="gramStart"/>
      <w:r w:rsidR="00A53EAB">
        <w:t>classes</w:t>
      </w:r>
      <w:proofErr w:type="gramEnd"/>
      <w:r w:rsidR="00A53EAB">
        <w:t>.</w:t>
      </w:r>
      <w:r w:rsidR="005E6093">
        <w:t xml:space="preserve"> (</w:t>
      </w:r>
      <w:r w:rsidR="00A53EAB">
        <w:t>Or else o</w:t>
      </w:r>
      <w:r w:rsidR="003D1921">
        <w:t>nly if child</w:t>
      </w:r>
      <w:r w:rsidR="005E6093">
        <w:t xml:space="preserve"> </w:t>
      </w:r>
      <w:r w:rsidR="003D1921">
        <w:t xml:space="preserve">is </w:t>
      </w:r>
      <w:r w:rsidR="005E6093">
        <w:t>Genetically-modified)</w:t>
      </w:r>
      <w:r w:rsidR="00754565">
        <w:t>.</w:t>
      </w:r>
    </w:p>
    <w:p w:rsidR="003F1DB5" w:rsidRPr="00C57AAA" w:rsidRDefault="00925FC6" w:rsidP="00EA33F6">
      <w:r>
        <w:object w:dxaOrig="1551" w:dyaOrig="1004">
          <v:shape id="_x0000_i1027" type="#_x0000_t75" style="width:77.25pt;height:50.25pt" o:ole="">
            <v:imagedata r:id="rId8" o:title=""/>
          </v:shape>
          <o:OLEObject Type="Embed" ProgID="Visio.Drawing.15" ShapeID="_x0000_i1027" DrawAspect="Icon" ObjectID="_1452344923" r:id="rId9"/>
        </w:object>
      </w:r>
    </w:p>
    <w:p w:rsidR="00EA33F6" w:rsidRDefault="00EA33F6" w:rsidP="00EA33F6">
      <w:pPr>
        <w:rPr>
          <w:b/>
        </w:rPr>
      </w:pPr>
      <w:r>
        <w:rPr>
          <w:b/>
        </w:rPr>
        <w:t xml:space="preserve">2: </w:t>
      </w:r>
      <w:proofErr w:type="spellStart"/>
      <w:r>
        <w:rPr>
          <w:b/>
        </w:rPr>
        <w:t>Git</w:t>
      </w:r>
      <w:proofErr w:type="spellEnd"/>
      <w:r>
        <w:rPr>
          <w:b/>
        </w:rPr>
        <w:t xml:space="preserve"> HUB account</w:t>
      </w:r>
    </w:p>
    <w:p w:rsidR="007905B3" w:rsidRDefault="00462465" w:rsidP="00EA33F6">
      <w:r>
        <w:lastRenderedPageBreak/>
        <w:t>Created a GIT Hub account and shared the necessary files in GITHUB</w:t>
      </w:r>
    </w:p>
    <w:p w:rsidR="00462465" w:rsidRDefault="00462465" w:rsidP="00EA33F6">
      <w:r>
        <w:t>Please find the screenshot below.</w:t>
      </w:r>
    </w:p>
    <w:p w:rsidR="00462465" w:rsidRPr="00462465" w:rsidRDefault="00462465" w:rsidP="00EA33F6">
      <w:r>
        <w:rPr>
          <w:noProof/>
        </w:rPr>
        <w:drawing>
          <wp:inline distT="0" distB="0" distL="0" distR="0" wp14:anchorId="4DE3B4F3" wp14:editId="33A1AAD1">
            <wp:extent cx="5943600" cy="338010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8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33F6" w:rsidRDefault="00EA33F6" w:rsidP="00EA33F6">
      <w:pPr>
        <w:rPr>
          <w:b/>
        </w:rPr>
      </w:pPr>
    </w:p>
    <w:p w:rsidR="00EA33F6" w:rsidRDefault="00EA33F6" w:rsidP="00EA33F6">
      <w:pPr>
        <w:rPr>
          <w:b/>
        </w:rPr>
      </w:pPr>
    </w:p>
    <w:p w:rsidR="00EA33F6" w:rsidRDefault="00EA33F6" w:rsidP="00EA33F6">
      <w:pPr>
        <w:rPr>
          <w:b/>
        </w:rPr>
      </w:pPr>
      <w:r>
        <w:rPr>
          <w:b/>
        </w:rPr>
        <w:t xml:space="preserve">3: </w:t>
      </w:r>
      <w:proofErr w:type="spellStart"/>
      <w:r>
        <w:rPr>
          <w:b/>
        </w:rPr>
        <w:t>ScrumDO</w:t>
      </w:r>
      <w:proofErr w:type="spellEnd"/>
      <w:r>
        <w:rPr>
          <w:b/>
        </w:rPr>
        <w:t xml:space="preserve"> account</w:t>
      </w:r>
    </w:p>
    <w:p w:rsidR="00EA33F6" w:rsidRDefault="00223F28" w:rsidP="00EA33F6">
      <w:r>
        <w:t>Created a scrum DO account and listed the tasks for LAB 1, and completed accordingly.</w:t>
      </w:r>
    </w:p>
    <w:p w:rsidR="00EA33F6" w:rsidRPr="00EA33F6" w:rsidRDefault="00222350" w:rsidP="00EA33F6">
      <w:pPr>
        <w:rPr>
          <w:b/>
        </w:rPr>
      </w:pPr>
      <w:r>
        <w:t>Please find the screenshot below</w:t>
      </w:r>
      <w:r w:rsidR="00934740">
        <w:rPr>
          <w:noProof/>
        </w:rPr>
        <w:drawing>
          <wp:inline distT="0" distB="0" distL="0" distR="0" wp14:anchorId="40D0E2BA" wp14:editId="2896C52D">
            <wp:extent cx="5095024" cy="271462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crumDO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4706" cy="2719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A33F6" w:rsidRPr="00EA33F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1652"/>
    <w:rsid w:val="00042B69"/>
    <w:rsid w:val="0007404D"/>
    <w:rsid w:val="000823CB"/>
    <w:rsid w:val="001669E8"/>
    <w:rsid w:val="001716F5"/>
    <w:rsid w:val="001A5906"/>
    <w:rsid w:val="001F7D32"/>
    <w:rsid w:val="00222350"/>
    <w:rsid w:val="00223F28"/>
    <w:rsid w:val="002618F7"/>
    <w:rsid w:val="00370259"/>
    <w:rsid w:val="003717C2"/>
    <w:rsid w:val="003C2596"/>
    <w:rsid w:val="003D1921"/>
    <w:rsid w:val="003E0B72"/>
    <w:rsid w:val="003F1DB5"/>
    <w:rsid w:val="004409C4"/>
    <w:rsid w:val="00462465"/>
    <w:rsid w:val="00467351"/>
    <w:rsid w:val="00474E0F"/>
    <w:rsid w:val="004C43A9"/>
    <w:rsid w:val="004D624B"/>
    <w:rsid w:val="00557463"/>
    <w:rsid w:val="005E6093"/>
    <w:rsid w:val="00601A76"/>
    <w:rsid w:val="00705CD0"/>
    <w:rsid w:val="00722546"/>
    <w:rsid w:val="00754565"/>
    <w:rsid w:val="00772412"/>
    <w:rsid w:val="007905B3"/>
    <w:rsid w:val="008866D8"/>
    <w:rsid w:val="008E2A6E"/>
    <w:rsid w:val="00925FC6"/>
    <w:rsid w:val="00934740"/>
    <w:rsid w:val="00952198"/>
    <w:rsid w:val="0099346C"/>
    <w:rsid w:val="009C2DE9"/>
    <w:rsid w:val="00A1024D"/>
    <w:rsid w:val="00A53EAB"/>
    <w:rsid w:val="00A64C92"/>
    <w:rsid w:val="00A965AE"/>
    <w:rsid w:val="00AC23F6"/>
    <w:rsid w:val="00B17F28"/>
    <w:rsid w:val="00B325E6"/>
    <w:rsid w:val="00C35975"/>
    <w:rsid w:val="00C57AAA"/>
    <w:rsid w:val="00CB0018"/>
    <w:rsid w:val="00CD3909"/>
    <w:rsid w:val="00D746D9"/>
    <w:rsid w:val="00E61652"/>
    <w:rsid w:val="00EA33F6"/>
    <w:rsid w:val="00EF20E6"/>
    <w:rsid w:val="00FF02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AB77EFB-6FF9-44F7-85A0-84A5D7D066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4C43A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5737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file:///C:\Users\Rocky\Documents\GitHub\CS560\Lab1\Extension.vsdx" TargetMode="Externa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JPG"/><Relationship Id="rId5" Type="http://schemas.openxmlformats.org/officeDocument/2006/relationships/package" Target="embeddings/Microsoft_Visio_Drawing1.vsdx"/><Relationship Id="rId10" Type="http://schemas.openxmlformats.org/officeDocument/2006/relationships/image" Target="media/image4.png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78</TotalTime>
  <Pages>3</Pages>
  <Words>307</Words>
  <Characters>1751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akash reddy</dc:creator>
  <cp:keywords/>
  <dc:description/>
  <cp:lastModifiedBy>prakash reddy</cp:lastModifiedBy>
  <cp:revision>51</cp:revision>
  <dcterms:created xsi:type="dcterms:W3CDTF">2014-01-25T03:44:00Z</dcterms:created>
  <dcterms:modified xsi:type="dcterms:W3CDTF">2014-01-27T22:22:00Z</dcterms:modified>
</cp:coreProperties>
</file>